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1EC4" w:rsidRDefault="00D81EC4" w:rsidP="00D81EC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Министерство образования и науки Российской Федерации</w:t>
      </w: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ский государственный университет</w:t>
      </w:r>
    </w:p>
    <w:p w:rsidR="00D81EC4" w:rsidRDefault="00D81EC4" w:rsidP="00D81EC4">
      <w:pPr>
        <w:jc w:val="right"/>
        <w:rPr>
          <w:rFonts w:cstheme="minorHAnsi"/>
          <w:sz w:val="28"/>
          <w:szCs w:val="28"/>
        </w:rPr>
      </w:pPr>
    </w:p>
    <w:p w:rsidR="00D81EC4" w:rsidRDefault="00D81EC4" w:rsidP="00D81EC4">
      <w:pPr>
        <w:jc w:val="right"/>
        <w:rPr>
          <w:rFonts w:cstheme="minorHAnsi"/>
          <w:sz w:val="28"/>
          <w:szCs w:val="28"/>
        </w:rPr>
      </w:pPr>
    </w:p>
    <w:p w:rsidR="00D81EC4" w:rsidRDefault="00D81EC4" w:rsidP="00D81EC4">
      <w:pPr>
        <w:jc w:val="right"/>
        <w:rPr>
          <w:rFonts w:cstheme="minorHAnsi"/>
          <w:sz w:val="28"/>
          <w:szCs w:val="28"/>
        </w:rPr>
      </w:pPr>
    </w:p>
    <w:p w:rsidR="00D81EC4" w:rsidRDefault="00D81EC4" w:rsidP="00D81EC4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Кафедра ИС</w:t>
      </w: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Отчет</w:t>
      </w: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по</w:t>
      </w:r>
      <w:proofErr w:type="gramEnd"/>
      <w:r>
        <w:rPr>
          <w:rFonts w:cstheme="minorHAnsi"/>
          <w:sz w:val="28"/>
          <w:szCs w:val="28"/>
        </w:rPr>
        <w:t xml:space="preserve"> лабораторной работе № 7</w:t>
      </w:r>
    </w:p>
    <w:p w:rsidR="00D81EC4" w:rsidRDefault="00D81EC4" w:rsidP="00D81EC4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«</w:t>
      </w:r>
      <w:r>
        <w:rPr>
          <w:rFonts w:cstheme="minorHAnsi"/>
          <w:sz w:val="28"/>
          <w:szCs w:val="28"/>
        </w:rPr>
        <w:t>Обработка двумерных массивов</w:t>
      </w:r>
    </w:p>
    <w:p w:rsidR="00D81EC4" w:rsidRDefault="00D81EC4" w:rsidP="00D81EC4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с</w:t>
      </w:r>
      <w:proofErr w:type="gramEnd"/>
      <w:r>
        <w:rPr>
          <w:rFonts w:cstheme="minorHAnsi"/>
          <w:sz w:val="28"/>
          <w:szCs w:val="28"/>
        </w:rPr>
        <w:t xml:space="preserve"> помощью функций</w:t>
      </w:r>
      <w:r>
        <w:rPr>
          <w:rFonts w:cstheme="minorHAnsi"/>
          <w:sz w:val="28"/>
          <w:szCs w:val="28"/>
        </w:rPr>
        <w:t>»</w:t>
      </w: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</w:p>
    <w:p w:rsidR="00D81EC4" w:rsidRDefault="00D81EC4" w:rsidP="00D81EC4">
      <w:pPr>
        <w:rPr>
          <w:rFonts w:cstheme="minorHAnsi"/>
          <w:sz w:val="28"/>
          <w:szCs w:val="28"/>
        </w:rPr>
      </w:pP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</w:p>
    <w:p w:rsidR="00D81EC4" w:rsidRDefault="00D81EC4" w:rsidP="00D81EC4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Выполнил</w:t>
      </w:r>
    </w:p>
    <w:p w:rsidR="00D81EC4" w:rsidRDefault="00D81EC4" w:rsidP="00D81EC4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т. гр. И12д</w:t>
      </w:r>
    </w:p>
    <w:p w:rsidR="00D81EC4" w:rsidRDefault="00D81EC4" w:rsidP="00D81EC4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регин А.В.</w:t>
      </w:r>
    </w:p>
    <w:p w:rsidR="00D81EC4" w:rsidRDefault="00D81EC4" w:rsidP="00D81EC4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роверил:</w:t>
      </w:r>
    </w:p>
    <w:p w:rsidR="00D81EC4" w:rsidRDefault="00D81EC4" w:rsidP="00D81EC4">
      <w:pPr>
        <w:jc w:val="right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асс</w:t>
      </w:r>
      <w:proofErr w:type="gramEnd"/>
      <w:r>
        <w:rPr>
          <w:rFonts w:cstheme="minorHAnsi"/>
          <w:sz w:val="28"/>
          <w:szCs w:val="28"/>
        </w:rPr>
        <w:t xml:space="preserve">. </w:t>
      </w:r>
      <w:proofErr w:type="spellStart"/>
      <w:r>
        <w:rPr>
          <w:rFonts w:cstheme="minorHAnsi"/>
          <w:sz w:val="28"/>
          <w:szCs w:val="28"/>
        </w:rPr>
        <w:t>Забаштанский</w:t>
      </w:r>
      <w:proofErr w:type="spellEnd"/>
      <w:r>
        <w:rPr>
          <w:rFonts w:cstheme="minorHAnsi"/>
          <w:sz w:val="28"/>
          <w:szCs w:val="28"/>
        </w:rPr>
        <w:t xml:space="preserve"> А.К.</w:t>
      </w: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</w:t>
      </w:r>
    </w:p>
    <w:p w:rsidR="00D81EC4" w:rsidRDefault="00D81EC4" w:rsidP="00D81EC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2015</w:t>
      </w:r>
    </w:p>
    <w:p w:rsidR="002A5128" w:rsidRDefault="00A57F9F" w:rsidP="00A57F9F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1. Цель работы</w:t>
      </w:r>
    </w:p>
    <w:p w:rsidR="00A57F9F" w:rsidRDefault="00A57F9F" w:rsidP="00A57F9F">
      <w:p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ab/>
        <w:t>Изучить основные принципы работы с массивами в языках С/С++.</w:t>
      </w:r>
    </w:p>
    <w:p w:rsidR="00A57F9F" w:rsidRDefault="00A57F9F" w:rsidP="00A57F9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Исследовать способы передачи параметров в функции.</w:t>
      </w:r>
    </w:p>
    <w:p w:rsidR="00A57F9F" w:rsidRDefault="00A57F9F" w:rsidP="00A57F9F">
      <w:pPr>
        <w:jc w:val="center"/>
        <w:rPr>
          <w:sz w:val="28"/>
          <w:szCs w:val="28"/>
        </w:rPr>
      </w:pPr>
      <w:r>
        <w:rPr>
          <w:sz w:val="28"/>
          <w:szCs w:val="28"/>
        </w:rPr>
        <w:t>2.Варинты заданий</w:t>
      </w:r>
    </w:p>
    <w:p w:rsidR="00A57F9F" w:rsidRDefault="00A57F9F" w:rsidP="00A57F9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Каждый пункт нижеприведенного задания оформить в виде функции. Все необходимые данные для функций должны передаваться им в качестве параметров. Ввод-вывод данных и результатов также организовать с помощью соответствующих функций.</w:t>
      </w:r>
    </w:p>
    <w:p w:rsidR="00A57F9F" w:rsidRDefault="00A57F9F" w:rsidP="00A57F9F">
      <w:pPr>
        <w:spacing w:after="0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ab/>
        <w:t>Вариант 20</w:t>
      </w:r>
      <w:r>
        <w:rPr>
          <w:sz w:val="28"/>
          <w:szCs w:val="28"/>
          <w:lang w:val="en-US"/>
        </w:rPr>
        <w:t>:</w:t>
      </w:r>
    </w:p>
    <w:p w:rsidR="00A57F9F" w:rsidRPr="00A57F9F" w:rsidRDefault="00A57F9F" w:rsidP="00A57F9F">
      <w:p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ab/>
        <w:t>Дана целочисленная квадратная матрица. Определить</w:t>
      </w:r>
      <w:r w:rsidRPr="00A57F9F">
        <w:rPr>
          <w:sz w:val="28"/>
          <w:szCs w:val="28"/>
        </w:rPr>
        <w:t>:</w:t>
      </w:r>
    </w:p>
    <w:p w:rsidR="00A57F9F" w:rsidRDefault="00A57F9F" w:rsidP="00A57F9F">
      <w:pPr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ab/>
        <w:t>1) количество отрицательных элементов в тех строках, которые содержат хотя бы один нулевой элемент</w:t>
      </w:r>
      <w:r w:rsidRPr="00A57F9F">
        <w:rPr>
          <w:sz w:val="28"/>
          <w:szCs w:val="28"/>
        </w:rPr>
        <w:t>;</w:t>
      </w:r>
    </w:p>
    <w:p w:rsidR="00A57F9F" w:rsidRDefault="00A57F9F" w:rsidP="00A57F9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2) номера строк и столбцов всех </w:t>
      </w:r>
      <w:r w:rsidR="00980F03">
        <w:rPr>
          <w:sz w:val="28"/>
          <w:szCs w:val="28"/>
        </w:rPr>
        <w:t>седловых</w:t>
      </w:r>
      <w:r>
        <w:rPr>
          <w:sz w:val="28"/>
          <w:szCs w:val="28"/>
        </w:rPr>
        <w:t xml:space="preserve"> точек матрицы.</w:t>
      </w:r>
    </w:p>
    <w:p w:rsidR="0042086F" w:rsidRDefault="0042086F" w:rsidP="0042086F">
      <w:pPr>
        <w:jc w:val="center"/>
        <w:rPr>
          <w:sz w:val="28"/>
          <w:szCs w:val="28"/>
        </w:rPr>
      </w:pPr>
      <w:r>
        <w:rPr>
          <w:sz w:val="28"/>
          <w:szCs w:val="28"/>
        </w:rPr>
        <w:t>3. Структурная схема</w:t>
      </w:r>
    </w:p>
    <w:p w:rsidR="0042086F" w:rsidRDefault="0042086F" w:rsidP="0042086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рисунках ниже представлена структ</w:t>
      </w:r>
      <w:r w:rsidR="00DE1AD5">
        <w:rPr>
          <w:sz w:val="28"/>
          <w:szCs w:val="28"/>
        </w:rPr>
        <w:t>урная схема алгоритма программы.</w:t>
      </w:r>
    </w:p>
    <w:p w:rsidR="00EA5492" w:rsidRDefault="00CB6AC3" w:rsidP="00CB6AC3">
      <w:pPr>
        <w:jc w:val="center"/>
      </w:pPr>
      <w:r>
        <w:object w:dxaOrig="6525" w:dyaOrig="6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26.25pt;height:328.5pt" o:ole="">
            <v:imagedata r:id="rId4" o:title=""/>
          </v:shape>
          <o:OLEObject Type="Embed" ProgID="Visio.Drawing.15" ShapeID="_x0000_i1027" DrawAspect="Content" ObjectID="_1487860542" r:id="rId5"/>
        </w:object>
      </w:r>
    </w:p>
    <w:p w:rsidR="00BF7EA1" w:rsidRPr="00BF7EA1" w:rsidRDefault="00BF7EA1" w:rsidP="00BF7EA1">
      <w:pPr>
        <w:spacing w:line="240" w:lineRule="auto"/>
        <w:jc w:val="center"/>
        <w:rPr>
          <w:sz w:val="28"/>
          <w:szCs w:val="28"/>
          <w:lang w:val="en-US"/>
        </w:rPr>
      </w:pPr>
      <w:r>
        <w:rPr>
          <w:sz w:val="28"/>
        </w:rPr>
        <w:t xml:space="preserve">Рисунок 1 – Функция </w:t>
      </w:r>
      <w:proofErr w:type="spellStart"/>
      <w:r>
        <w:rPr>
          <w:sz w:val="28"/>
          <w:lang w:val="en-US"/>
        </w:rPr>
        <w:t>Print_Negative</w:t>
      </w:r>
      <w:proofErr w:type="spellEnd"/>
      <w:r>
        <w:rPr>
          <w:sz w:val="28"/>
          <w:lang w:val="en-US"/>
        </w:rPr>
        <w:t>.</w:t>
      </w:r>
    </w:p>
    <w:p w:rsidR="00054012" w:rsidRDefault="00054012" w:rsidP="00054012">
      <w:pPr>
        <w:jc w:val="center"/>
        <w:rPr>
          <w:sz w:val="28"/>
          <w:szCs w:val="28"/>
        </w:rPr>
      </w:pPr>
    </w:p>
    <w:p w:rsidR="00054012" w:rsidRDefault="00054012" w:rsidP="00054012">
      <w:pPr>
        <w:jc w:val="center"/>
      </w:pPr>
      <w:r>
        <w:object w:dxaOrig="6105" w:dyaOrig="4365">
          <v:shape id="_x0000_i1025" type="#_x0000_t75" style="width:305.25pt;height:218.25pt" o:ole="">
            <v:imagedata r:id="rId6" o:title=""/>
          </v:shape>
          <o:OLEObject Type="Embed" ProgID="Visio.Drawing.15" ShapeID="_x0000_i1025" DrawAspect="Content" ObjectID="_1487860543" r:id="rId7"/>
        </w:object>
      </w:r>
    </w:p>
    <w:p w:rsidR="00054012" w:rsidRDefault="008D057C" w:rsidP="00054012">
      <w:pPr>
        <w:spacing w:before="240"/>
        <w:jc w:val="center"/>
        <w:rPr>
          <w:sz w:val="28"/>
          <w:lang w:val="en-US"/>
        </w:rPr>
      </w:pPr>
      <w:r>
        <w:rPr>
          <w:sz w:val="28"/>
        </w:rPr>
        <w:t>Рисунок 2</w:t>
      </w:r>
      <w:r w:rsidR="00054012">
        <w:rPr>
          <w:sz w:val="28"/>
        </w:rPr>
        <w:t xml:space="preserve"> – Функция </w:t>
      </w:r>
      <w:proofErr w:type="spellStart"/>
      <w:r w:rsidR="00054012">
        <w:rPr>
          <w:sz w:val="28"/>
          <w:lang w:val="en-US"/>
        </w:rPr>
        <w:t>Init_matrix</w:t>
      </w:r>
      <w:proofErr w:type="spellEnd"/>
      <w:r w:rsidR="00054012">
        <w:rPr>
          <w:sz w:val="28"/>
          <w:lang w:val="en-US"/>
        </w:rPr>
        <w:t>.</w:t>
      </w:r>
    </w:p>
    <w:p w:rsidR="009E1D7E" w:rsidRDefault="009E1D7E" w:rsidP="00054012">
      <w:pPr>
        <w:spacing w:before="240"/>
        <w:jc w:val="center"/>
      </w:pPr>
      <w:r>
        <w:object w:dxaOrig="3330" w:dyaOrig="2760">
          <v:shape id="_x0000_i1026" type="#_x0000_t75" style="width:166.5pt;height:138pt" o:ole="">
            <v:imagedata r:id="rId8" o:title=""/>
          </v:shape>
          <o:OLEObject Type="Embed" ProgID="Visio.Drawing.15" ShapeID="_x0000_i1026" DrawAspect="Content" ObjectID="_1487860544" r:id="rId9"/>
        </w:object>
      </w:r>
    </w:p>
    <w:p w:rsidR="009E1D7E" w:rsidRDefault="008D057C" w:rsidP="009E1D7E">
      <w:pPr>
        <w:spacing w:before="240" w:line="240" w:lineRule="auto"/>
        <w:jc w:val="center"/>
        <w:rPr>
          <w:sz w:val="28"/>
          <w:lang w:val="en-US"/>
        </w:rPr>
      </w:pPr>
      <w:r>
        <w:rPr>
          <w:sz w:val="28"/>
        </w:rPr>
        <w:t>Рисунок 3</w:t>
      </w:r>
      <w:r w:rsidR="009E1D7E">
        <w:rPr>
          <w:sz w:val="28"/>
        </w:rPr>
        <w:t xml:space="preserve"> – Функция </w:t>
      </w:r>
      <w:proofErr w:type="spellStart"/>
      <w:r w:rsidR="009E1D7E">
        <w:rPr>
          <w:sz w:val="28"/>
          <w:lang w:val="en-US"/>
        </w:rPr>
        <w:t>Free_mem</w:t>
      </w:r>
      <w:proofErr w:type="spellEnd"/>
      <w:r w:rsidR="009E1D7E">
        <w:rPr>
          <w:sz w:val="28"/>
          <w:lang w:val="en-US"/>
        </w:rPr>
        <w:t>.</w:t>
      </w:r>
    </w:p>
    <w:p w:rsidR="00480BD8" w:rsidRDefault="00480BD8" w:rsidP="009E1D7E">
      <w:pPr>
        <w:spacing w:before="240" w:line="240" w:lineRule="auto"/>
        <w:jc w:val="center"/>
      </w:pPr>
      <w:r>
        <w:object w:dxaOrig="4560" w:dyaOrig="3601">
          <v:shape id="_x0000_i1028" type="#_x0000_t75" style="width:228pt;height:180pt" o:ole="">
            <v:imagedata r:id="rId10" o:title=""/>
          </v:shape>
          <o:OLEObject Type="Embed" ProgID="Visio.Drawing.15" ShapeID="_x0000_i1028" DrawAspect="Content" ObjectID="_1487860545" r:id="rId11"/>
        </w:object>
      </w:r>
    </w:p>
    <w:p w:rsidR="00480BD8" w:rsidRDefault="00480BD8" w:rsidP="009E1D7E">
      <w:pPr>
        <w:spacing w:before="240" w:line="240" w:lineRule="auto"/>
        <w:jc w:val="center"/>
        <w:rPr>
          <w:sz w:val="28"/>
          <w:lang w:val="en-US"/>
        </w:rPr>
      </w:pPr>
      <w:r>
        <w:rPr>
          <w:sz w:val="28"/>
        </w:rPr>
        <w:t xml:space="preserve">Рисунок 4 – Функция </w:t>
      </w:r>
      <w:proofErr w:type="spellStart"/>
      <w:r>
        <w:rPr>
          <w:sz w:val="28"/>
          <w:lang w:val="en-US"/>
        </w:rPr>
        <w:t>MinInStr</w:t>
      </w:r>
      <w:proofErr w:type="spellEnd"/>
      <w:r w:rsidR="00B8183E">
        <w:rPr>
          <w:sz w:val="28"/>
          <w:lang w:val="en-US"/>
        </w:rPr>
        <w:t>.</w:t>
      </w:r>
    </w:p>
    <w:p w:rsidR="00CC44D7" w:rsidRDefault="00CC44D7" w:rsidP="009E1D7E">
      <w:pPr>
        <w:spacing w:before="240" w:line="240" w:lineRule="auto"/>
        <w:jc w:val="center"/>
        <w:rPr>
          <w:sz w:val="28"/>
          <w:lang w:val="en-US"/>
        </w:rPr>
      </w:pPr>
    </w:p>
    <w:p w:rsidR="00CC44D7" w:rsidRDefault="00CC44D7" w:rsidP="009E1D7E">
      <w:pPr>
        <w:spacing w:before="240" w:line="240" w:lineRule="auto"/>
        <w:jc w:val="center"/>
        <w:rPr>
          <w:sz w:val="28"/>
          <w:lang w:val="en-US"/>
        </w:rPr>
      </w:pPr>
    </w:p>
    <w:p w:rsidR="00CC44D7" w:rsidRDefault="00817580" w:rsidP="009E1D7E">
      <w:pPr>
        <w:spacing w:before="240" w:line="240" w:lineRule="auto"/>
        <w:jc w:val="center"/>
      </w:pPr>
      <w:r>
        <w:object w:dxaOrig="9570" w:dyaOrig="5716">
          <v:shape id="_x0000_i1029" type="#_x0000_t75" style="width:467.25pt;height:279pt" o:ole="">
            <v:imagedata r:id="rId12" o:title=""/>
          </v:shape>
          <o:OLEObject Type="Embed" ProgID="Visio.Drawing.15" ShapeID="_x0000_i1029" DrawAspect="Content" ObjectID="_1487860546" r:id="rId13"/>
        </w:object>
      </w:r>
    </w:p>
    <w:p w:rsidR="00817580" w:rsidRDefault="00817580" w:rsidP="009E1D7E">
      <w:pPr>
        <w:spacing w:before="240" w:line="240" w:lineRule="auto"/>
        <w:jc w:val="center"/>
        <w:rPr>
          <w:sz w:val="28"/>
          <w:lang w:val="en-US"/>
        </w:rPr>
      </w:pPr>
      <w:r>
        <w:rPr>
          <w:sz w:val="28"/>
        </w:rPr>
        <w:t xml:space="preserve">Рисунок 5 – Функция </w:t>
      </w:r>
      <w:proofErr w:type="spellStart"/>
      <w:r>
        <w:rPr>
          <w:sz w:val="28"/>
          <w:lang w:val="en-US"/>
        </w:rPr>
        <w:t>Print_Saddles</w:t>
      </w:r>
      <w:proofErr w:type="spellEnd"/>
      <w:r>
        <w:rPr>
          <w:sz w:val="28"/>
          <w:lang w:val="en-US"/>
        </w:rPr>
        <w:t>.</w:t>
      </w:r>
    </w:p>
    <w:p w:rsidR="00C109B1" w:rsidRDefault="00C109B1" w:rsidP="009E1D7E">
      <w:pPr>
        <w:spacing w:before="240" w:line="240" w:lineRule="auto"/>
        <w:jc w:val="center"/>
      </w:pPr>
      <w:r>
        <w:object w:dxaOrig="5835" w:dyaOrig="1966">
          <v:shape id="_x0000_i1030" type="#_x0000_t75" style="width:291.75pt;height:98.25pt" o:ole="">
            <v:imagedata r:id="rId14" o:title=""/>
          </v:shape>
          <o:OLEObject Type="Embed" ProgID="Visio.Drawing.15" ShapeID="_x0000_i1030" DrawAspect="Content" ObjectID="_1487860547" r:id="rId15"/>
        </w:object>
      </w:r>
    </w:p>
    <w:p w:rsidR="00C109B1" w:rsidRPr="00C109B1" w:rsidRDefault="00C109B1" w:rsidP="009E1D7E">
      <w:pPr>
        <w:spacing w:before="240" w:line="240" w:lineRule="auto"/>
        <w:jc w:val="center"/>
        <w:rPr>
          <w:sz w:val="28"/>
          <w:lang w:val="en-US"/>
        </w:rPr>
      </w:pPr>
      <w:r>
        <w:rPr>
          <w:sz w:val="28"/>
        </w:rPr>
        <w:t xml:space="preserve">Рисунок 6 – Функция </w:t>
      </w:r>
      <w:r>
        <w:rPr>
          <w:sz w:val="28"/>
          <w:lang w:val="en-US"/>
        </w:rPr>
        <w:t>main.</w:t>
      </w:r>
    </w:p>
    <w:p w:rsidR="00817580" w:rsidRPr="00817580" w:rsidRDefault="00817580" w:rsidP="009E1D7E">
      <w:pPr>
        <w:spacing w:before="240" w:line="240" w:lineRule="auto"/>
        <w:jc w:val="center"/>
        <w:rPr>
          <w:sz w:val="28"/>
          <w:szCs w:val="28"/>
          <w:lang w:val="en-US"/>
        </w:rPr>
      </w:pPr>
    </w:p>
    <w:p w:rsidR="00C050E5" w:rsidRPr="00C050E5" w:rsidRDefault="00C050E5" w:rsidP="00C050E5">
      <w:pPr>
        <w:jc w:val="center"/>
        <w:rPr>
          <w:sz w:val="28"/>
          <w:szCs w:val="28"/>
          <w:lang w:val="en-US"/>
        </w:rPr>
      </w:pPr>
      <w:r w:rsidRPr="00C050E5">
        <w:rPr>
          <w:sz w:val="28"/>
          <w:szCs w:val="28"/>
          <w:lang w:val="en-US"/>
        </w:rPr>
        <w:t xml:space="preserve">5. </w:t>
      </w:r>
      <w:r>
        <w:rPr>
          <w:sz w:val="28"/>
          <w:szCs w:val="28"/>
        </w:rPr>
        <w:t>Код</w:t>
      </w:r>
      <w:r w:rsidRPr="00C050E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рограммы</w:t>
      </w:r>
    </w:p>
    <w:p w:rsidR="00F80F30" w:rsidRPr="00054012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5401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05401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5401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05401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05401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F80F30" w:rsidRPr="00054012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5401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05401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5401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05401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time</w:t>
      </w:r>
      <w:proofErr w:type="spellEnd"/>
      <w:r w:rsidRPr="0005401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F80F30" w:rsidRPr="00054012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80F30" w:rsidRPr="00054012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5401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05401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5401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05401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5401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05401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80F30" w:rsidRPr="00054012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Инициализация и ввод элементов матрицы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*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it_matri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amp;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m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*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*[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выделение памяти под массив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= </w:t>
      </w:r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(0); j &lt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j++)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&gt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[j]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6B0190" w:rsidRPr="009C59C0" w:rsidRDefault="006B019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bookmarkStart w:id="0" w:name="_GoBack"/>
      <w:bookmarkEnd w:id="0"/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lastRenderedPageBreak/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матрицы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з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амяти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ree_mem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*</w:t>
      </w:r>
      <w:proofErr w:type="spell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Вывод количества отрицательных элементов в нулевых строках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_Negative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* </w:t>
      </w:r>
      <w:proofErr w:type="spell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ab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наличие нулевых строк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++) 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иск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улевых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рок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lag = </w:t>
      </w:r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ter = 0; 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четчик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отр</w:t>
      </w:r>
      <w:proofErr w:type="spellEnd"/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.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эл</w:t>
      </w:r>
      <w:proofErr w:type="gramEnd"/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-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тов</w:t>
      </w:r>
      <w:proofErr w:type="spellEnd"/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(0); j &lt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j++)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[j] &lt; 0) counter++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[j] == 0) flag = </w:t>
      </w:r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la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ab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 нулевой строке 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i+1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 '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nter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 отрицательных чисел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ab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Нулевых строк нет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нахождение минимального элемента в несортированной строке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nInSt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proofErr w:type="spell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in = </w:t>
      </w:r>
      <w:proofErr w:type="spell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0]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1)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min&gt;</w:t>
      </w:r>
      <w:proofErr w:type="spell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) min = </w:t>
      </w:r>
      <w:proofErr w:type="spell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80F30" w:rsidRP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ывод</w:t>
      </w:r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дловых</w:t>
      </w:r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очек</w:t>
      </w:r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матрицы</w:t>
      </w:r>
    </w:p>
    <w:p w:rsidR="00F80F30" w:rsidRP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_Saddles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* </w:t>
      </w:r>
      <w:proofErr w:type="spellStart"/>
      <w:r w:rsidRPr="00F80F3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F80F3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amp; </w:t>
      </w:r>
      <w:r w:rsidRPr="00F80F3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ab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наличие седловых точек</w:t>
      </w:r>
    </w:p>
    <w:p w:rsidR="00F80F30" w:rsidRP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proofErr w:type="spellStart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x_in_col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F80F3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; </w:t>
      </w:r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массив</w:t>
      </w:r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макс</w:t>
      </w:r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.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эл</w:t>
      </w:r>
      <w:proofErr w:type="gramEnd"/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-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тов</w:t>
      </w:r>
      <w:proofErr w:type="spellEnd"/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олбцов</w:t>
      </w:r>
    </w:p>
    <w:p w:rsidR="00F80F30" w:rsidRP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proofErr w:type="spellStart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n_in_str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ew</w:t>
      </w: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F80F3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; </w:t>
      </w:r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массив</w:t>
      </w:r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мин</w:t>
      </w:r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.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эл</w:t>
      </w:r>
      <w:proofErr w:type="gramEnd"/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-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тов</w:t>
      </w:r>
      <w:proofErr w:type="spellEnd"/>
      <w:r w:rsidRPr="00F80F3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трок</w:t>
      </w:r>
    </w:p>
    <w:p w:rsidR="00F80F30" w:rsidRP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F80F3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F80F3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++)    </w:t>
      </w:r>
    </w:p>
    <w:p w:rsidR="00F80F30" w:rsidRP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n_in_str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= </w:t>
      </w:r>
      <w:proofErr w:type="spellStart"/>
      <w:proofErr w:type="gramStart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nInStr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F80F3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, </w:t>
      </w:r>
      <w:r w:rsidRPr="00F80F3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80F3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(0); j &lt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j++)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x_in_col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j] = </w:t>
      </w:r>
      <w:proofErr w:type="spellStart"/>
      <w:proofErr w:type="gram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0][j]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1)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x_in_col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j] &lt; </w:t>
      </w:r>
      <w:proofErr w:type="spell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[j])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x_in_col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j] = </w:t>
      </w:r>
      <w:proofErr w:type="spellStart"/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[j]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++) 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иск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дловых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очек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(0); j &lt; </w:t>
      </w:r>
      <w:r w:rsidRPr="009C59C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j++) 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n_in_st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==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x_in_col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j])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Enable = </w:t>
      </w:r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9C59C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Седловая</w:t>
      </w:r>
      <w:proofErr w:type="spellEnd"/>
      <w:r w:rsidRPr="009C59C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точка</w:t>
      </w:r>
      <w:r w:rsidRPr="009C59C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 "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i+1 &lt;&lt; </w:t>
      </w:r>
      <w:r w:rsidRPr="009C59C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 '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j+1 &lt;&lt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Enable)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9C59C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Седловых</w:t>
      </w:r>
      <w:r w:rsidRPr="009C59C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точек</w:t>
      </w:r>
      <w:r w:rsidRPr="009C59C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нет</w:t>
      </w:r>
      <w:r w:rsidRPr="009C59C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x_in_col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даление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массивов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lete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n_in_st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ункция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main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)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rand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me(</w:t>
      </w:r>
      <w:r w:rsidRPr="009C59C0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ULL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locale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C59C0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LC_ALL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9C59C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ussian"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; 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тображение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ириллицы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, m;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размеры матрицы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размеры матрицы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&gt; m &gt;&gt; n;</w:t>
      </w:r>
    </w:p>
    <w:p w:rsidR="00F80F3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Введите матрицу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Nx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9C59C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*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it_matrix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,m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;  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вумерная</w:t>
      </w:r>
      <w:r w:rsidRPr="009C59C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матрица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_</w:t>
      </w:r>
      <w:proofErr w:type="gram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egative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n, m)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_</w:t>
      </w:r>
      <w:proofErr w:type="gram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addles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n, m)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ree_</w:t>
      </w:r>
      <w:proofErr w:type="gram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em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,n</w:t>
      </w:r>
      <w:proofErr w:type="spellEnd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80F30" w:rsidRPr="009C59C0" w:rsidRDefault="00F80F30" w:rsidP="00F80F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9C59C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D4E8D" w:rsidRDefault="00F80F30" w:rsidP="00DD4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C59C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DD4E8D" w:rsidRPr="00DD4E8D" w:rsidRDefault="00F80F30" w:rsidP="00DD4E8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230474" w:rsidRDefault="00230474" w:rsidP="00F80F30">
      <w:pPr>
        <w:jc w:val="center"/>
        <w:rPr>
          <w:rFonts w:cstheme="minorHAnsi"/>
          <w:color w:val="000000"/>
          <w:sz w:val="28"/>
          <w:szCs w:val="28"/>
        </w:rPr>
      </w:pPr>
      <w:r>
        <w:rPr>
          <w:rFonts w:cstheme="minorHAnsi"/>
          <w:color w:val="000000"/>
          <w:sz w:val="28"/>
          <w:szCs w:val="28"/>
        </w:rPr>
        <w:t>6. Тестовые примеры</w:t>
      </w:r>
    </w:p>
    <w:p w:rsidR="00230474" w:rsidRDefault="00230474" w:rsidP="00230474">
      <w:pPr>
        <w:jc w:val="both"/>
        <w:rPr>
          <w:rFonts w:cstheme="minorHAnsi"/>
          <w:color w:val="000000"/>
          <w:sz w:val="28"/>
          <w:szCs w:val="28"/>
        </w:rPr>
      </w:pPr>
      <w:r>
        <w:rPr>
          <w:rFonts w:cstheme="minorHAnsi"/>
          <w:color w:val="000000"/>
          <w:sz w:val="28"/>
          <w:szCs w:val="28"/>
        </w:rPr>
        <w:tab/>
        <w:t>На рисунке изображен тестовый пример работы программы.</w:t>
      </w:r>
    </w:p>
    <w:p w:rsidR="00230474" w:rsidRDefault="00230474" w:rsidP="0023047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>
            <wp:extent cx="3448050" cy="18288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Без имени-2.b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387" cy="1886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0474" w:rsidRDefault="00230474" w:rsidP="0023047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Рисунок</w:t>
      </w:r>
      <w:r w:rsidR="00E058B7">
        <w:rPr>
          <w:rFonts w:cstheme="minorHAnsi"/>
          <w:sz w:val="28"/>
          <w:szCs w:val="28"/>
          <w:lang w:val="en-US"/>
        </w:rPr>
        <w:t xml:space="preserve"> 7</w:t>
      </w:r>
      <w:r>
        <w:rPr>
          <w:rFonts w:cstheme="minorHAnsi"/>
          <w:sz w:val="28"/>
          <w:szCs w:val="28"/>
        </w:rPr>
        <w:t xml:space="preserve"> – Тест программы.</w:t>
      </w:r>
    </w:p>
    <w:p w:rsidR="00230474" w:rsidRDefault="00230474" w:rsidP="00230474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Выводы</w:t>
      </w:r>
    </w:p>
    <w:p w:rsidR="004B490D" w:rsidRPr="00C569BE" w:rsidRDefault="00230474" w:rsidP="004B490D">
      <w:pPr>
        <w:spacing w:after="0" w:line="240" w:lineRule="auto"/>
        <w:jc w:val="both"/>
        <w:rPr>
          <w:sz w:val="28"/>
          <w:szCs w:val="28"/>
        </w:rPr>
      </w:pPr>
      <w:r>
        <w:rPr>
          <w:rFonts w:cstheme="minorHAnsi"/>
          <w:sz w:val="28"/>
          <w:szCs w:val="28"/>
        </w:rPr>
        <w:tab/>
      </w:r>
      <w:r w:rsidR="004B490D">
        <w:rPr>
          <w:noProof/>
          <w:sz w:val="28"/>
          <w:szCs w:val="28"/>
          <w:lang w:eastAsia="ru-RU"/>
        </w:rPr>
        <w:t>Благодаря функци</w:t>
      </w:r>
      <w:r w:rsidR="004B490D">
        <w:rPr>
          <w:noProof/>
          <w:sz w:val="28"/>
          <w:szCs w:val="28"/>
          <w:lang w:eastAsia="ru-RU"/>
        </w:rPr>
        <w:t>ям</w:t>
      </w:r>
      <w:r w:rsidR="004B490D">
        <w:rPr>
          <w:noProof/>
          <w:sz w:val="28"/>
          <w:szCs w:val="28"/>
          <w:lang w:eastAsia="ru-RU"/>
        </w:rPr>
        <w:t xml:space="preserve"> можно легко организовать свою программу, разбив её на множество </w:t>
      </w:r>
      <w:r w:rsidR="002E4482">
        <w:rPr>
          <w:noProof/>
          <w:sz w:val="28"/>
          <w:szCs w:val="28"/>
          <w:lang w:eastAsia="ru-RU"/>
        </w:rPr>
        <w:t>функцию. Каждую функцию</w:t>
      </w:r>
      <w:r w:rsidR="004B490D">
        <w:rPr>
          <w:noProof/>
          <w:sz w:val="28"/>
          <w:szCs w:val="28"/>
          <w:lang w:eastAsia="ru-RU"/>
        </w:rPr>
        <w:t xml:space="preserve"> в отдельности легче отладить, в случае ошибок в них, их легко исправить или даже заменить </w:t>
      </w:r>
      <w:r w:rsidR="002E4482">
        <w:rPr>
          <w:noProof/>
          <w:sz w:val="28"/>
          <w:szCs w:val="28"/>
          <w:lang w:eastAsia="ru-RU"/>
        </w:rPr>
        <w:t>саму функцию. Также функции</w:t>
      </w:r>
      <w:r w:rsidR="004B490D">
        <w:rPr>
          <w:noProof/>
          <w:sz w:val="28"/>
          <w:szCs w:val="28"/>
          <w:lang w:eastAsia="ru-RU"/>
        </w:rPr>
        <w:t xml:space="preserve"> дают возможность уменьшить число повторений одной и той же последовательности операторов, что значительно уменьшает размеры и упрощает процесс написание кода.</w:t>
      </w:r>
    </w:p>
    <w:p w:rsidR="00230474" w:rsidRPr="00230474" w:rsidRDefault="00230474" w:rsidP="00230474">
      <w:pPr>
        <w:jc w:val="both"/>
        <w:rPr>
          <w:rFonts w:cstheme="minorHAnsi"/>
          <w:sz w:val="28"/>
          <w:szCs w:val="28"/>
        </w:rPr>
      </w:pPr>
    </w:p>
    <w:sectPr w:rsidR="00230474" w:rsidRPr="002304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altName w:val="Calibri"/>
    <w:panose1 w:val="020F0302020204030204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3C2B"/>
    <w:rsid w:val="00054012"/>
    <w:rsid w:val="001D00AC"/>
    <w:rsid w:val="00230474"/>
    <w:rsid w:val="002A5128"/>
    <w:rsid w:val="002E4482"/>
    <w:rsid w:val="0042086F"/>
    <w:rsid w:val="00480BD8"/>
    <w:rsid w:val="004B490D"/>
    <w:rsid w:val="006B0190"/>
    <w:rsid w:val="0080734F"/>
    <w:rsid w:val="00817580"/>
    <w:rsid w:val="008D057C"/>
    <w:rsid w:val="00980F03"/>
    <w:rsid w:val="009C59C0"/>
    <w:rsid w:val="009E1D7E"/>
    <w:rsid w:val="00A57F9F"/>
    <w:rsid w:val="00B36BE6"/>
    <w:rsid w:val="00B8183E"/>
    <w:rsid w:val="00BF7EA1"/>
    <w:rsid w:val="00C050E5"/>
    <w:rsid w:val="00C109B1"/>
    <w:rsid w:val="00C33C2B"/>
    <w:rsid w:val="00CB6AC3"/>
    <w:rsid w:val="00CC44D7"/>
    <w:rsid w:val="00D81EC4"/>
    <w:rsid w:val="00DB13F6"/>
    <w:rsid w:val="00DD4E8D"/>
    <w:rsid w:val="00DE1AD5"/>
    <w:rsid w:val="00E058B7"/>
    <w:rsid w:val="00E57A87"/>
    <w:rsid w:val="00EA5492"/>
    <w:rsid w:val="00F80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ECD757C-A0EB-4F8B-9DD8-46D11CF25A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81EC4"/>
    <w:pPr>
      <w:spacing w:line="252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7562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5.vsdx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4.vsdx"/><Relationship Id="rId5" Type="http://schemas.openxmlformats.org/officeDocument/2006/relationships/package" Target="embeddings/_________Microsoft_Visio1.vsdx"/><Relationship Id="rId15" Type="http://schemas.openxmlformats.org/officeDocument/2006/relationships/package" Target="embeddings/_________Microsoft_Visio6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0</TotalTime>
  <Pages>6</Pages>
  <Words>646</Words>
  <Characters>3683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0</cp:revision>
  <dcterms:created xsi:type="dcterms:W3CDTF">2015-03-13T08:56:00Z</dcterms:created>
  <dcterms:modified xsi:type="dcterms:W3CDTF">2015-03-14T14:48:00Z</dcterms:modified>
</cp:coreProperties>
</file>